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517" w:type="dxa"/>
        <w:tblInd w:w="-1152" w:type="dxa"/>
        <w:tblLayout w:type="fixed"/>
        <w:tblLook w:val="0000" w:firstRow="0" w:lastRow="0" w:firstColumn="0" w:lastColumn="0" w:noHBand="0" w:noVBand="0"/>
      </w:tblPr>
      <w:tblGrid>
        <w:gridCol w:w="1398"/>
        <w:gridCol w:w="9119"/>
      </w:tblGrid>
      <w:tr w:rsidR="002E5EBD" w:rsidRPr="00545F81" w:rsidTr="00555C9C">
        <w:trPr>
          <w:cantSplit/>
          <w:trHeight w:val="1440"/>
        </w:trPr>
        <w:tc>
          <w:tcPr>
            <w:tcW w:w="1398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995" w:dyaOrig="2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65pt;height:64pt" o:ole="">
                  <v:imagedata r:id="rId6" o:title="" croptop="16027f" cropbottom="18188f" cropleft="11957f" cropright="15833f"/>
                </v:shape>
                <o:OLEObject Type="Embed" ProgID="MSDraw" ShapeID="_x0000_i1025" DrawAspect="Content" ObjectID="_1528121482" r:id="rId7">
                  <o:FieldCodes>\* mergeformat</o:FieldCodes>
                </o:OLEObject>
              </w:objec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9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50"/>
                <w:szCs w:val="50"/>
              </w:rPr>
            </w:pPr>
            <w:r w:rsidRPr="002E5EBD">
              <w:rPr>
                <w:rFonts w:ascii="Times New Roman" w:eastAsia="Times New Roman" w:hAnsi="Times New Roman" w:cs="Times New Roman"/>
                <w:b/>
                <w:sz w:val="50"/>
                <w:szCs w:val="50"/>
              </w:rPr>
              <w:t>ΕΘΝΙΚΟ ΜΕΤΣΟΒΙΟ ΠΟΛΥΤΕΧΝΕΙΟ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ΣΧΟΛΗ ΗΛΕΚΤΡΟΛΟΓΩΝ ΜΗΧΑΝΙΚΩΝ &amp; ΜΗΧΑΝΙΚΩΝ ΥΠΟΛΟΓΙΣΤΩΝ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Τομέας </w:t>
            </w:r>
            <w:r w:rsidRPr="002E5EBD">
              <w:rPr>
                <w:rFonts w:ascii="Times New Roman" w:eastAsia="Times New Roman" w:hAnsi="Times New Roman" w:cs="Times New Roman"/>
                <w:color w:val="000000"/>
                <w:sz w:val="24"/>
                <w:szCs w:val="19"/>
              </w:rPr>
              <w:t>Επικοινωνιών, Ηλεκτρονικής &amp; Συστημάτων Πληροφορικής</w:t>
            </w:r>
          </w:p>
          <w:p w:rsidR="002E5EBD" w:rsidRPr="002E5EBD" w:rsidRDefault="002E5EBD" w:rsidP="002E5EBD">
            <w:pPr>
              <w:pBdr>
                <w:bottom w:val="single" w:sz="4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Εργαστήριο Διαχείρισης και Βέλτιστου Σχεδιασμού Δικτύων - NETMODE                                                                                                                    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Ηρώων Πολυτεχνείου 9, Ζωγράφου, 157 80 Αθήνα,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Τηλ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: 210-772.</w:t>
            </w:r>
            <w:r w:rsidR="0078470E">
              <w:rPr>
                <w:rFonts w:ascii="Times New Roman" w:eastAsia="Times New Roman" w:hAnsi="Times New Roman" w:cs="Times New Roman"/>
                <w:sz w:val="24"/>
                <w:szCs w:val="24"/>
              </w:rPr>
              <w:t>2503</w:t>
            </w: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Fax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: 210-772.1452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e-mail: maglaris@netmode.ntua.gr, URL: http://www.netmode.ntua.gr </w:t>
            </w:r>
          </w:p>
        </w:tc>
      </w:tr>
    </w:tbl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it-IT"/>
        </w:rPr>
      </w:pP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Εξέταση στο Μάθημα: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"ΔΙΑΧΕΙΡΙΣΗ ΔΙΚΤΥΩΝ - ΕΥΦΥΗ ΔΙΚΤΥΑ"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(9ο Εξάμηνο)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Διδάσκων: Β.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άγκλαρης</w:t>
      </w:r>
      <w:proofErr w:type="spellEnd"/>
    </w:p>
    <w:p w:rsidR="002E5EBD" w:rsidRPr="002E5EBD" w:rsidRDefault="00D72E1A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24</w:t>
      </w:r>
      <w:r w:rsidR="002E5EBD" w:rsidRPr="002E5EBD">
        <w:rPr>
          <w:rFonts w:ascii="Times New Roman" w:eastAsia="Times New Roman" w:hAnsi="Times New Roman" w:cs="Times New Roman"/>
          <w:b/>
          <w:sz w:val="24"/>
          <w:szCs w:val="24"/>
        </w:rPr>
        <w:t>.0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6</w:t>
      </w:r>
      <w:r w:rsidR="002E5EBD" w:rsidRPr="002E5EBD">
        <w:rPr>
          <w:rFonts w:ascii="Times New Roman" w:eastAsia="Times New Roman" w:hAnsi="Times New Roman" w:cs="Times New Roman"/>
          <w:b/>
          <w:sz w:val="24"/>
          <w:szCs w:val="24"/>
        </w:rPr>
        <w:t>.201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6</w:t>
      </w: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Ανοικτά Βιβλία &amp; Σημειώσεις.  Διάρκεια </w:t>
      </w:r>
      <w:r w:rsidR="00976364" w:rsidRPr="0078470E">
        <w:rPr>
          <w:rFonts w:ascii="Times New Roman" w:eastAsia="Times New Roman" w:hAnsi="Times New Roman" w:cs="Times New Roman"/>
          <w:b/>
          <w:szCs w:val="24"/>
          <w:highlight w:val="yellow"/>
        </w:rPr>
        <w:t>1</w:t>
      </w:r>
      <w:r w:rsidRPr="0078470E">
        <w:rPr>
          <w:rFonts w:ascii="Times New Roman" w:eastAsia="Times New Roman" w:hAnsi="Times New Roman" w:cs="Times New Roman"/>
          <w:b/>
          <w:szCs w:val="24"/>
          <w:highlight w:val="yellow"/>
        </w:rPr>
        <w:t>,5 ώρες</w:t>
      </w:r>
      <w:r w:rsidRPr="00BE3F3D">
        <w:rPr>
          <w:rFonts w:ascii="Times New Roman" w:eastAsia="Times New Roman" w:hAnsi="Times New Roman" w:cs="Times New Roman"/>
          <w:szCs w:val="24"/>
        </w:rPr>
        <w:t>.</w:t>
      </w: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20628A">
        <w:rPr>
          <w:rFonts w:ascii="Times New Roman" w:eastAsia="Times New Roman" w:hAnsi="Times New Roman" w:cs="Times New Roman"/>
          <w:szCs w:val="24"/>
        </w:rPr>
        <w:t xml:space="preserve">Θυμίζουμε ότι οι εργαστηριακές ασκήσεις ήταν υποχρεωτικές και αποτελούν το </w:t>
      </w:r>
      <w:r w:rsidRPr="0020628A">
        <w:rPr>
          <w:rFonts w:ascii="Times New Roman" w:eastAsia="Times New Roman" w:hAnsi="Times New Roman" w:cs="Times New Roman"/>
          <w:b/>
          <w:szCs w:val="24"/>
        </w:rPr>
        <w:t>30%</w:t>
      </w:r>
      <w:r w:rsidRPr="0020628A">
        <w:rPr>
          <w:rFonts w:ascii="Times New Roman" w:eastAsia="Times New Roman" w:hAnsi="Times New Roman" w:cs="Times New Roman"/>
          <w:szCs w:val="24"/>
        </w:rPr>
        <w:t xml:space="preserve"> της συνολικής βαθμολογίας.</w:t>
      </w:r>
      <w:r>
        <w:rPr>
          <w:rFonts w:ascii="Times New Roman" w:eastAsia="Times New Roman" w:hAnsi="Times New Roman" w:cs="Times New Roman"/>
          <w:szCs w:val="24"/>
        </w:rPr>
        <w:t xml:space="preserve"> </w:t>
      </w:r>
      <w:r w:rsidRPr="0020628A">
        <w:rPr>
          <w:rFonts w:ascii="Times New Roman" w:eastAsia="Times New Roman" w:hAnsi="Times New Roman" w:cs="Times New Roman"/>
          <w:b/>
          <w:szCs w:val="24"/>
        </w:rPr>
        <w:t>ΚΑΛΗ ΕΠΙΤΥΧΙΑ!</w:t>
      </w:r>
    </w:p>
    <w:p w:rsidR="00FC1CE9" w:rsidRPr="0020628A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Pr="00BE3F3D" w:rsidRDefault="00FC1CE9" w:rsidP="00FC1CE9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Οι βαθμοί θα ανακοινωθούν στο 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URL</w:t>
      </w:r>
      <w:r w:rsidRPr="00BE3F3D">
        <w:rPr>
          <w:rFonts w:ascii="Times New Roman" w:eastAsia="Times New Roman" w:hAnsi="Times New Roman" w:cs="Times New Roman"/>
          <w:szCs w:val="24"/>
        </w:rPr>
        <w:t xml:space="preserve">: 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http</w:t>
      </w:r>
      <w:r w:rsidRPr="0020628A">
        <w:rPr>
          <w:rFonts w:ascii="Times New Roman" w:eastAsia="Times New Roman" w:hAnsi="Times New Roman" w:cs="Times New Roman"/>
          <w:b/>
          <w:szCs w:val="24"/>
        </w:rPr>
        <w:t>://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www</w:t>
      </w:r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netmode</w:t>
      </w:r>
      <w:proofErr w:type="spellEnd"/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ntua</w:t>
      </w:r>
      <w:proofErr w:type="spellEnd"/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gr</w:t>
      </w:r>
    </w:p>
    <w:p w:rsidR="00E05F8A" w:rsidRPr="002E5EBD" w:rsidRDefault="00E05F8A" w:rsidP="002E5EBD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2E5EBD" w:rsidRPr="002E5EBD" w:rsidRDefault="002E5EBD" w:rsidP="002E5EBD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>ΘΕΜΑ 1 (</w:t>
      </w:r>
      <w:r w:rsidR="00C64B8F">
        <w:rPr>
          <w:rFonts w:ascii="Times New Roman" w:eastAsia="Times New Roman" w:hAnsi="Times New Roman" w:cs="Times New Roman"/>
          <w:b/>
          <w:bCs/>
          <w:sz w:val="24"/>
          <w:szCs w:val="24"/>
        </w:rPr>
        <w:t>4</w:t>
      </w: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D72E1A" w:rsidRDefault="00D72E1A" w:rsidP="00D72E1A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t xml:space="preserve">Δίνεται το τοπικό </w:t>
      </w:r>
      <w:r w:rsidRPr="00B05A57">
        <w:rPr>
          <w:rFonts w:ascii="Times New Roman" w:eastAsia="Times New Roman" w:hAnsi="Times New Roman" w:cs="Times New Roman"/>
          <w:szCs w:val="24"/>
        </w:rPr>
        <w:t>δίκτυο</w:t>
      </w:r>
      <w:r>
        <w:rPr>
          <w:rFonts w:ascii="Times New Roman" w:eastAsia="Times New Roman" w:hAnsi="Times New Roman" w:cs="Times New Roman"/>
          <w:szCs w:val="24"/>
        </w:rPr>
        <w:t xml:space="preserve"> του σχήματος, με πρόθεμα (</w:t>
      </w:r>
      <w:r>
        <w:rPr>
          <w:rFonts w:ascii="Times New Roman" w:eastAsia="Times New Roman" w:hAnsi="Times New Roman" w:cs="Times New Roman"/>
          <w:szCs w:val="24"/>
          <w:lang w:val="en-US"/>
        </w:rPr>
        <w:t>prefix</w:t>
      </w:r>
      <w:r w:rsidRPr="00101A34">
        <w:rPr>
          <w:rFonts w:ascii="Times New Roman" w:eastAsia="Times New Roman" w:hAnsi="Times New Roman" w:cs="Times New Roman"/>
          <w:szCs w:val="24"/>
        </w:rPr>
        <w:t>)</w:t>
      </w:r>
      <w:r>
        <w:rPr>
          <w:rFonts w:ascii="Times New Roman" w:eastAsia="Times New Roman" w:hAnsi="Times New Roman" w:cs="Times New Roman"/>
          <w:szCs w:val="24"/>
        </w:rPr>
        <w:t xml:space="preserve"> διευθύνσεων </w:t>
      </w:r>
      <w:r w:rsidR="0078470E">
        <w:rPr>
          <w:rFonts w:ascii="Times New Roman" w:eastAsia="Times New Roman" w:hAnsi="Times New Roman" w:cs="Times New Roman"/>
          <w:szCs w:val="24"/>
        </w:rPr>
        <w:t>147.102.0.0/16</w:t>
      </w:r>
      <w:r w:rsidRPr="00B05A57">
        <w:rPr>
          <w:rFonts w:ascii="Times New Roman" w:eastAsia="Times New Roman" w:hAnsi="Times New Roman" w:cs="Times New Roman"/>
          <w:szCs w:val="24"/>
        </w:rPr>
        <w:t xml:space="preserve">, </w:t>
      </w:r>
      <w:r w:rsidR="0078470E">
        <w:rPr>
          <w:rFonts w:ascii="Times New Roman" w:eastAsia="Times New Roman" w:hAnsi="Times New Roman" w:cs="Times New Roman"/>
          <w:szCs w:val="24"/>
        </w:rPr>
        <w:t xml:space="preserve">το οποίο </w:t>
      </w:r>
      <w:r>
        <w:rPr>
          <w:rFonts w:ascii="Times New Roman" w:eastAsia="Times New Roman" w:hAnsi="Times New Roman" w:cs="Times New Roman"/>
          <w:szCs w:val="24"/>
        </w:rPr>
        <w:t>αποτελείται</w:t>
      </w:r>
      <w:r w:rsidRPr="00B05A57">
        <w:rPr>
          <w:rFonts w:ascii="Times New Roman" w:eastAsia="Times New Roman" w:hAnsi="Times New Roman" w:cs="Times New Roman"/>
          <w:szCs w:val="24"/>
        </w:rPr>
        <w:t xml:space="preserve"> από τρία διασυνδεόμενα υποδίκτυα</w:t>
      </w:r>
      <w:r w:rsidR="0078470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2E1A" w:rsidRDefault="00D72E1A" w:rsidP="00D72E1A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72E1A" w:rsidRDefault="007B616D" w:rsidP="00D72E1A">
      <w:pPr>
        <w:tabs>
          <w:tab w:val="left" w:pos="28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  <w:lang w:val="en-GB"/>
        </w:rPr>
        <w:object w:dxaOrig="19321" w:dyaOrig="9270">
          <v:shape id="_x0000_i1026" type="#_x0000_t75" style="width:376.65pt;height:173pt" o:ole="">
            <v:imagedata r:id="rId8" o:title=""/>
          </v:shape>
          <o:OLEObject Type="Embed" ProgID="Visio.Drawing.11" ShapeID="_x0000_i1026" DrawAspect="Content" ObjectID="_1528121483" r:id="rId9"/>
        </w:object>
      </w:r>
    </w:p>
    <w:p w:rsidR="00D72E1A" w:rsidRDefault="00D72E1A" w:rsidP="00D72E1A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10505" w:rsidRDefault="00210505" w:rsidP="00D72E1A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Τα υποδίκτυα </w:t>
      </w:r>
      <w:r w:rsidR="007B616D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>,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616D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I</w:t>
      </w:r>
      <w:r w:rsidR="007B616D" w:rsidRPr="007B616D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και </w:t>
      </w:r>
      <w:r w:rsidR="007B616D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II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έχουν πρόσβαση στο 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Internet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μέσω του δρομολογητή (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Router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και του δρομολογητή του 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ISP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με 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87424" w:rsidRPr="00F87424">
        <w:rPr>
          <w:rFonts w:ascii="Times New Roman" w:eastAsia="Times New Roman" w:hAnsi="Times New Roman" w:cs="Times New Roman"/>
          <w:sz w:val="24"/>
          <w:szCs w:val="24"/>
        </w:rPr>
        <w:t>62.217.96.169/30</w:t>
      </w:r>
      <w:r w:rsidR="00F87424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934C2" w:rsidRDefault="007934C2" w:rsidP="006E78C4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E5EBD" w:rsidRPr="002E5EBD" w:rsidRDefault="002E5EBD" w:rsidP="006E78C4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Α. Ζητείται να προσδιοριστούν τα παρακάτω 5 υποδίκτυα (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subnets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) με την μέγιστη οικονομία διευθύνσεων: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Το υποδίκτυο </w:t>
      </w:r>
      <w:r w:rsidR="007B616D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που περιλαμβάνει 12 υπολογιστές. Ο υπολογιστής Α έχει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47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02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1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226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Το υποδίκτυο </w:t>
      </w:r>
      <w:r w:rsidR="007B616D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I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που περιλαμβάνει </w:t>
      </w:r>
      <w:r w:rsidR="0078470E">
        <w:rPr>
          <w:rFonts w:ascii="Times New Roman" w:eastAsia="Times New Roman" w:hAnsi="Times New Roman" w:cs="Times New Roman"/>
          <w:sz w:val="24"/>
          <w:szCs w:val="24"/>
        </w:rPr>
        <w:t>6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υπολογιστές. Ο υπολογιστής Β έχει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47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02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2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35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Το υποδίκτυο </w:t>
      </w:r>
      <w:r w:rsidR="007B616D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II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που περιλαμβάνει 29 υπολογιστές. Ο υπολογιστής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έχει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47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02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3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150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Το υποδίκτυο για τη σύνδεση των δρομολογητών 1, 2 (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nterfaces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, 2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) που συνδέονται μέσω του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VLAN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Α που ορίζουν οι πόρτες 1 και 2 του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εταγωγέα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. Η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του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nterface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είναι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47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02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4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5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Το υποδίκτυο για τη σύνδεση των δρομολογητών 2, 3 (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nterfaces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, 3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) που συνδέονται μέσω του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VLAN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Β που ορίζουν οι πόρτες 3 και 4 του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εταγωγέα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. Στο 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ίδιο υποδίκτυο ανήκει και η διαχειριστική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του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εταγωγέα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η οποία είναι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47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02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5.11</w:t>
      </w:r>
      <w:r w:rsidR="00B547B1" w:rsidRPr="006E78C4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E5EBD" w:rsidRPr="002E5EBD" w:rsidRDefault="002E5EBD" w:rsidP="002E5EBD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5EBD" w:rsidRPr="006E78C4" w:rsidRDefault="002E5EBD" w:rsidP="006E78C4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Β. 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>Αποδώστε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διευθύνσεις στα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nterfaces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06B6D" w:rsidRPr="00A06B6D">
        <w:rPr>
          <w:rFonts w:ascii="Times New Roman" w:eastAsia="Times New Roman" w:hAnsi="Times New Roman" w:cs="Times New Roman"/>
          <w:sz w:val="24"/>
          <w:szCs w:val="24"/>
        </w:rPr>
        <w:t>1</w:t>
      </w:r>
      <w:r w:rsidR="00A06B6D">
        <w:rPr>
          <w:rFonts w:ascii="Times New Roman" w:eastAsia="Times New Roman" w:hAnsi="Times New Roman" w:cs="Times New Roman"/>
          <w:sz w:val="24"/>
          <w:szCs w:val="24"/>
          <w:lang w:val="en-US"/>
        </w:rPr>
        <w:t>a</w:t>
      </w:r>
      <w:r w:rsidR="00A06B6D" w:rsidRPr="00A06B6D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7B616D" w:rsidRPr="007B616D">
        <w:rPr>
          <w:rFonts w:ascii="Times New Roman" w:eastAsia="Times New Roman" w:hAnsi="Times New Roman" w:cs="Times New Roman"/>
          <w:sz w:val="24"/>
          <w:szCs w:val="24"/>
        </w:rPr>
        <w:t>, 1</w:t>
      </w:r>
      <w:r w:rsidR="007B616D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, 2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a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, 2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="003C619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C6195" w:rsidRPr="003C6195">
        <w:rPr>
          <w:rFonts w:ascii="Times New Roman" w:eastAsia="Times New Roman" w:hAnsi="Times New Roman" w:cs="Times New Roman"/>
          <w:sz w:val="24"/>
          <w:szCs w:val="24"/>
        </w:rPr>
        <w:t>3</w:t>
      </w:r>
      <w:r w:rsidR="007B616D">
        <w:rPr>
          <w:rFonts w:ascii="Times New Roman" w:eastAsia="Times New Roman" w:hAnsi="Times New Roman" w:cs="Times New Roman"/>
          <w:sz w:val="24"/>
          <w:szCs w:val="24"/>
          <w:lang w:val="en-US"/>
        </w:rPr>
        <w:t>a</w:t>
      </w:r>
      <w:r w:rsidR="003C619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3C6195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3C6195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3C6195" w:rsidRPr="007934C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των δρομολογητών 1, 2 και 3 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>και περιγράψτε τους πίνακες δρομολόγησης του δρομολογητή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 xml:space="preserve"> και των υπολογιστών 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 xml:space="preserve"> και </w:t>
      </w:r>
      <w:r w:rsid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για όλα τα υποδίκτυα και το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nternet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στη μορφή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6"/>
        <w:gridCol w:w="2697"/>
        <w:gridCol w:w="2697"/>
      </w:tblGrid>
      <w:tr w:rsidR="002E5EBD" w:rsidRPr="002E5EBD" w:rsidTr="00555C9C">
        <w:trPr>
          <w:trHeight w:val="264"/>
          <w:jc w:val="center"/>
        </w:trPr>
        <w:tc>
          <w:tcPr>
            <w:tcW w:w="2696" w:type="dxa"/>
          </w:tcPr>
          <w:p w:rsidR="002E5EBD" w:rsidRPr="002E5EBD" w:rsidRDefault="002E5EBD" w:rsidP="002E5EBD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Destination</w:t>
            </w:r>
          </w:p>
        </w:tc>
        <w:tc>
          <w:tcPr>
            <w:tcW w:w="2697" w:type="dxa"/>
          </w:tcPr>
          <w:p w:rsidR="002E5EBD" w:rsidRPr="002E5EBD" w:rsidRDefault="002E5EBD" w:rsidP="002E5EBD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Netmask</w:t>
            </w:r>
          </w:p>
        </w:tc>
        <w:tc>
          <w:tcPr>
            <w:tcW w:w="2697" w:type="dxa"/>
          </w:tcPr>
          <w:p w:rsidR="002E5EBD" w:rsidRPr="002E5EBD" w:rsidRDefault="002E5EBD" w:rsidP="002E5EBD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Gateway</w:t>
            </w:r>
          </w:p>
        </w:tc>
      </w:tr>
    </w:tbl>
    <w:p w:rsidR="002E5EBD" w:rsidRPr="002E5EBD" w:rsidRDefault="002E5EBD" w:rsidP="002E5EBD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:rsidR="006E78C4" w:rsidRDefault="006E78C4" w:rsidP="006E78C4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Γ. Δείξτε τα αποτελέσματα από την εκτέλεση των εντολών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traceroute</w:t>
      </w:r>
      <w:r w:rsidR="004600C5">
        <w:rPr>
          <w:rFonts w:ascii="Times New Roman" w:eastAsia="Times New Roman" w:hAnsi="Times New Roman" w:cs="Times New Roman"/>
          <w:sz w:val="24"/>
          <w:szCs w:val="24"/>
        </w:rPr>
        <w:t>: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spellStart"/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</w:t>
      </w:r>
      <w:proofErr w:type="spellEnd"/>
      <w:r w:rsidRPr="006E78C4">
        <w:rPr>
          <w:rFonts w:ascii="Times New Roman" w:eastAsia="Times New Roman" w:hAnsi="Times New Roman" w:cs="Times New Roman"/>
          <w:sz w:val="24"/>
          <w:szCs w:val="24"/>
        </w:rPr>
        <w:t>)</w:t>
      </w:r>
      <w:r w:rsidR="004600C5">
        <w:rPr>
          <w:rFonts w:ascii="Times New Roman" w:eastAsia="Times New Roman" w:hAnsi="Times New Roman" w:cs="Times New Roman"/>
          <w:sz w:val="24"/>
          <w:szCs w:val="24"/>
        </w:rPr>
        <w:t xml:space="preserve"> από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τον υπολογιστή </w:t>
      </w:r>
      <w:r w:rsidR="00FC1CE9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4600C5">
        <w:rPr>
          <w:rFonts w:ascii="Times New Roman" w:eastAsia="Times New Roman" w:hAnsi="Times New Roman" w:cs="Times New Roman"/>
          <w:sz w:val="24"/>
          <w:szCs w:val="24"/>
        </w:rPr>
        <w:t xml:space="preserve">, και 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i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4600C5">
        <w:rPr>
          <w:rFonts w:ascii="Times New Roman" w:eastAsia="Times New Roman" w:hAnsi="Times New Roman" w:cs="Times New Roman"/>
          <w:sz w:val="24"/>
          <w:szCs w:val="24"/>
        </w:rPr>
        <w:t xml:space="preserve">από 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τον υπολογιστή </w:t>
      </w:r>
      <w:r w:rsidR="00CE3084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προς τον κόμβο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www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 w:rsidR="007B616D">
        <w:rPr>
          <w:rFonts w:ascii="Times New Roman" w:eastAsia="Times New Roman" w:hAnsi="Times New Roman" w:cs="Times New Roman"/>
          <w:sz w:val="24"/>
          <w:szCs w:val="24"/>
          <w:lang w:val="en-US"/>
        </w:rPr>
        <w:t>geant</w:t>
      </w:r>
      <w:proofErr w:type="spellEnd"/>
      <w:r w:rsidR="007B616D" w:rsidRPr="007B616D">
        <w:rPr>
          <w:rFonts w:ascii="Times New Roman" w:eastAsia="Times New Roman" w:hAnsi="Times New Roman" w:cs="Times New Roman"/>
          <w:sz w:val="24"/>
          <w:szCs w:val="24"/>
        </w:rPr>
        <w:t>.</w:t>
      </w:r>
      <w:r w:rsidR="007B616D">
        <w:rPr>
          <w:rFonts w:ascii="Times New Roman" w:eastAsia="Times New Roman" w:hAnsi="Times New Roman" w:cs="Times New Roman"/>
          <w:sz w:val="24"/>
          <w:szCs w:val="24"/>
          <w:lang w:val="en-US"/>
        </w:rPr>
        <w:t>org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="007B616D" w:rsidRPr="007B616D">
        <w:rPr>
          <w:rFonts w:ascii="Times New Roman" w:eastAsia="Times New Roman" w:hAnsi="Times New Roman" w:cs="Times New Roman"/>
          <w:sz w:val="24"/>
          <w:szCs w:val="24"/>
        </w:rPr>
        <w:t>162.13.218.132</w:t>
      </w:r>
      <w:r w:rsidR="00D17772">
        <w:rPr>
          <w:rFonts w:ascii="Times New Roman" w:eastAsia="Times New Roman" w:hAnsi="Times New Roman" w:cs="Times New Roman"/>
          <w:sz w:val="24"/>
          <w:szCs w:val="24"/>
        </w:rPr>
        <w:t>)</w:t>
      </w:r>
      <w:r w:rsidR="00D17772" w:rsidRPr="00D1777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D17772">
        <w:rPr>
          <w:rFonts w:ascii="Times New Roman" w:eastAsia="Times New Roman" w:hAnsi="Times New Roman" w:cs="Times New Roman"/>
          <w:sz w:val="24"/>
          <w:szCs w:val="24"/>
        </w:rPr>
        <w:t xml:space="preserve">Επίσης 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ii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)</w:t>
      </w:r>
      <w:r w:rsidR="007B616D" w:rsidRPr="007B616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616D">
        <w:rPr>
          <w:rFonts w:ascii="Times New Roman" w:eastAsia="Times New Roman" w:hAnsi="Times New Roman" w:cs="Times New Roman"/>
          <w:sz w:val="24"/>
          <w:szCs w:val="24"/>
        </w:rPr>
        <w:t>από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τον υπ</w:t>
      </w:r>
      <w:r w:rsidR="00463EAC">
        <w:rPr>
          <w:rFonts w:ascii="Times New Roman" w:eastAsia="Times New Roman" w:hAnsi="Times New Roman" w:cs="Times New Roman"/>
          <w:sz w:val="24"/>
          <w:szCs w:val="24"/>
        </w:rPr>
        <w:t>ολογιστή B</w:t>
      </w:r>
      <w:r w:rsidR="00CE3084">
        <w:rPr>
          <w:rFonts w:ascii="Times New Roman" w:eastAsia="Times New Roman" w:hAnsi="Times New Roman" w:cs="Times New Roman"/>
          <w:sz w:val="24"/>
          <w:szCs w:val="24"/>
        </w:rPr>
        <w:t xml:space="preserve"> προς τον υπολογιστή C</w:t>
      </w:r>
      <w:r w:rsidR="001464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600C5">
        <w:rPr>
          <w:rFonts w:ascii="Times New Roman" w:eastAsia="Times New Roman" w:hAnsi="Times New Roman" w:cs="Times New Roman"/>
          <w:sz w:val="24"/>
          <w:szCs w:val="24"/>
        </w:rPr>
        <w:t xml:space="preserve">και </w:t>
      </w:r>
      <w:r w:rsidR="001464A5" w:rsidRPr="001464A5">
        <w:rPr>
          <w:rFonts w:ascii="Times New Roman" w:eastAsia="Times New Roman" w:hAnsi="Times New Roman" w:cs="Times New Roman"/>
          <w:sz w:val="24"/>
          <w:szCs w:val="24"/>
        </w:rPr>
        <w:t>(</w:t>
      </w:r>
      <w:r w:rsidR="001464A5">
        <w:rPr>
          <w:rFonts w:ascii="Times New Roman" w:eastAsia="Times New Roman" w:hAnsi="Times New Roman" w:cs="Times New Roman"/>
          <w:sz w:val="24"/>
          <w:szCs w:val="24"/>
          <w:lang w:val="en-US"/>
        </w:rPr>
        <w:t>iv</w:t>
      </w:r>
      <w:r w:rsidR="001464A5" w:rsidRPr="001464A5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1464A5">
        <w:rPr>
          <w:rFonts w:ascii="Times New Roman" w:eastAsia="Times New Roman" w:hAnsi="Times New Roman" w:cs="Times New Roman"/>
          <w:sz w:val="24"/>
          <w:szCs w:val="24"/>
        </w:rPr>
        <w:t xml:space="preserve">από τον υπολογιστή Α στο </w:t>
      </w:r>
      <w:r w:rsidR="001464A5">
        <w:rPr>
          <w:rFonts w:ascii="Times New Roman" w:eastAsia="Times New Roman" w:hAnsi="Times New Roman" w:cs="Times New Roman"/>
          <w:sz w:val="24"/>
          <w:szCs w:val="24"/>
          <w:lang w:val="en-US"/>
        </w:rPr>
        <w:t>interface</w:t>
      </w:r>
      <w:r w:rsidR="001464A5" w:rsidRPr="001464A5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  <w:r w:rsidR="001464A5">
        <w:rPr>
          <w:rFonts w:ascii="Times New Roman" w:eastAsia="Times New Roman" w:hAnsi="Times New Roman" w:cs="Times New Roman"/>
          <w:sz w:val="24"/>
          <w:szCs w:val="24"/>
          <w:lang w:val="en-US"/>
        </w:rPr>
        <w:t>a</w:t>
      </w:r>
      <w:r w:rsidR="001464A5" w:rsidRPr="001464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464A5">
        <w:rPr>
          <w:rFonts w:ascii="Times New Roman" w:eastAsia="Times New Roman" w:hAnsi="Times New Roman" w:cs="Times New Roman"/>
          <w:sz w:val="24"/>
          <w:szCs w:val="24"/>
        </w:rPr>
        <w:t>του δρομολογητή 1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. Οι διευθύνσεις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στις απαντήσεις δεν θα αφορούν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hops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στο εσωτερικό του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SP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και το γενικότερο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nternet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464A5" w:rsidRPr="006B0E2F" w:rsidRDefault="001464A5" w:rsidP="006E78C4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Δ. Η διεπαφή 1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9336D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θέλει </w:t>
      </w:r>
      <w:r w:rsidR="0078470E">
        <w:rPr>
          <w:rFonts w:ascii="Times New Roman" w:eastAsia="Times New Roman" w:hAnsi="Times New Roman" w:cs="Times New Roman"/>
          <w:sz w:val="24"/>
          <w:szCs w:val="24"/>
        </w:rPr>
        <w:t xml:space="preserve">να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προωθήσει πακέτα </w:t>
      </w:r>
      <w:r w:rsidR="006B0E2F">
        <w:rPr>
          <w:rFonts w:ascii="Times New Roman" w:eastAsia="Times New Roman" w:hAnsi="Times New Roman" w:cs="Times New Roman"/>
          <w:sz w:val="24"/>
          <w:szCs w:val="24"/>
        </w:rPr>
        <w:t xml:space="preserve">για πρώτη φορά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στην διεπαφή 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>2</w:t>
      </w:r>
      <w:r w:rsidR="009336DA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B0E2F">
        <w:rPr>
          <w:rFonts w:ascii="Times New Roman" w:eastAsia="Times New Roman" w:hAnsi="Times New Roman" w:cs="Times New Roman"/>
          <w:sz w:val="24"/>
          <w:szCs w:val="24"/>
        </w:rPr>
        <w:t xml:space="preserve">και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στέλνει ένα </w:t>
      </w:r>
      <w:r w:rsidR="009336DA">
        <w:rPr>
          <w:rFonts w:ascii="Times New Roman" w:eastAsia="Times New Roman" w:hAnsi="Times New Roman" w:cs="Times New Roman"/>
          <w:sz w:val="24"/>
          <w:szCs w:val="24"/>
          <w:lang w:val="en-US"/>
        </w:rPr>
        <w:t>ARP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B0E2F">
        <w:rPr>
          <w:rFonts w:ascii="Times New Roman" w:eastAsia="Times New Roman" w:hAnsi="Times New Roman" w:cs="Times New Roman"/>
          <w:sz w:val="24"/>
          <w:szCs w:val="24"/>
          <w:lang w:val="en-US"/>
        </w:rPr>
        <w:t>request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Το πακέτο αυτό θα το λάβουν οι διεπαφές 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>2</w:t>
      </w:r>
      <w:r w:rsidR="009336DA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και 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>3</w:t>
      </w:r>
      <w:r w:rsidR="009336DA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; Αλλάζει κάτι στην περίπτωση που ο </w:t>
      </w:r>
      <w:proofErr w:type="spellStart"/>
      <w:r w:rsidR="009336DA">
        <w:rPr>
          <w:rFonts w:ascii="Times New Roman" w:eastAsia="Times New Roman" w:hAnsi="Times New Roman" w:cs="Times New Roman"/>
          <w:sz w:val="24"/>
          <w:szCs w:val="24"/>
        </w:rPr>
        <w:t>μεταγωγέας</w:t>
      </w:r>
      <w:proofErr w:type="spellEnd"/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 δεν υποστηρίζει </w:t>
      </w:r>
      <w:r w:rsidR="009336DA">
        <w:rPr>
          <w:rFonts w:ascii="Times New Roman" w:eastAsia="Times New Roman" w:hAnsi="Times New Roman" w:cs="Times New Roman"/>
          <w:sz w:val="24"/>
          <w:szCs w:val="24"/>
          <w:lang w:val="en-US"/>
        </w:rPr>
        <w:t>VLANs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>;</w:t>
      </w:r>
      <w:r w:rsidR="006B0E2F" w:rsidRPr="006B0E2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B0E2F" w:rsidRPr="006B0E2F">
        <w:rPr>
          <w:rFonts w:ascii="Times New Roman" w:eastAsia="Times New Roman" w:hAnsi="Times New Roman" w:cs="Times New Roman"/>
          <w:sz w:val="24"/>
          <w:szCs w:val="24"/>
          <w:u w:val="single"/>
        </w:rPr>
        <w:t>Αιτιολογείστε</w:t>
      </w:r>
    </w:p>
    <w:p w:rsidR="002E5EBD" w:rsidRDefault="002E5EBD" w:rsidP="002E5EBD">
      <w:pPr>
        <w:rPr>
          <w:rFonts w:ascii="Times New Roman" w:eastAsia="Times New Roman" w:hAnsi="Times New Roman" w:cs="Times New Roman"/>
          <w:b/>
          <w:bCs/>
          <w:szCs w:val="24"/>
        </w:rPr>
      </w:pPr>
    </w:p>
    <w:p w:rsidR="00E4322E" w:rsidRPr="00E4322E" w:rsidRDefault="00C64B8F" w:rsidP="002E5EBD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ΘΕΜΑ 2 (3</w:t>
      </w:r>
      <w:r w:rsidR="00E4322E" w:rsidRPr="00E4322E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E4322E" w:rsidRPr="00E4322E" w:rsidRDefault="00E4322E" w:rsidP="00E4322E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>Ο υπολογιστής matrix.netmode.ece.ntua.gr (147.102.13.60) ανταλλάσσει τα εξής πακέτα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8054"/>
      </w:tblGrid>
      <w:tr w:rsidR="00E4322E" w:rsidRPr="00545F81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</w:t>
            </w:r>
            <w:r w:rsidRPr="00C64B8F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 xml:space="preserve"> 1</w:t>
            </w:r>
            <w:r w:rsidRPr="00C64B8F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Source</w:t>
            </w:r>
            <w:r w:rsidRPr="00C64B8F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00:02: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f</w:t>
            </w:r>
            <w:r w:rsidRPr="00C64B8F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36:0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c</w:t>
            </w:r>
            <w:r w:rsidRPr="00B547B1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a</w:t>
            </w:r>
            <w:r w:rsidRPr="00B547B1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Destination: 00:02:b3:95:bd:24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147.102.13.60, Destination: 147.102.13.10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10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GB"/>
              </w:rPr>
              <w:t>58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Destination port: 53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dns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Queries: </w:t>
            </w:r>
            <w:hyperlink r:id="rId10" w:history="1">
              <w:r w:rsidRPr="00854444">
                <w:rPr>
                  <w:rFonts w:ascii="Andale Mono" w:eastAsia="MS Mincho" w:hAnsi="Andale Mono" w:cs="Times New Roman"/>
                  <w:color w:val="0000FF"/>
                  <w:sz w:val="18"/>
                  <w:szCs w:val="18"/>
                  <w:u w:val="single"/>
                  <w:lang w:val="en-US"/>
                </w:rPr>
                <w:t>maria.netmode.ece.ntua.gr</w:t>
              </w:r>
            </w:hyperlink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type A, class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inet</w:t>
            </w:r>
            <w:proofErr w:type="spellEnd"/>
          </w:p>
        </w:tc>
      </w:tr>
      <w:tr w:rsidR="00E4322E" w:rsidRPr="00545F81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00:02:b3:95:bd:24, Destination: 00:02:3f:36:0c:3a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147.102.13.10, Destination: 147.102.13.60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GB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53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dns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, Destination port: 10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GB"/>
              </w:rPr>
              <w:t>58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Answers: maria.netmode.ece.ntua.gr type A, class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inet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addr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 147.102.13.19   </w:t>
            </w:r>
          </w:p>
        </w:tc>
      </w:tr>
      <w:tr w:rsidR="00E4322E" w:rsidRPr="00545F81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Source: 00:02:3f:36:0c:3a, Destination: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ff:ff:ff:ff:ff:ff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Type: AR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Protocol Type: IP, Sender MAC address: 00:02:3f:36:0c:3a, Sender IP address: 147.102.13.60, Target MAC address: 00:00:00:00:00:00, Target IP address: 147.102.13.19</w:t>
            </w:r>
          </w:p>
        </w:tc>
      </w:tr>
      <w:tr w:rsidR="00E4322E" w:rsidRPr="00545F81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08:00:20:b0:c4:d7, Destination: 00:02:3f:36:0c:3a, Type: AR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Protocol Type: IP, Sender MAC address: 08:00:20:b0:c4:d7, Sender IP address: 147.102.13.19, Target MAC address: 00:02:3f:36:0c:3a, Target IP address: 147.102.13.60</w:t>
            </w:r>
          </w:p>
        </w:tc>
      </w:tr>
      <w:tr w:rsidR="00E4322E" w:rsidRPr="00545F81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00:02:3f:36:0c:3a, Destination: 08:00:20:b0:c4:d7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147.102.13.60, Destination: 147.102.13.19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18213, Destination Port: 161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snmp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Community: public, PDU Type: GET, Object ID: 1.3.6.1.2.1.1.3.0</w:t>
            </w:r>
          </w:p>
        </w:tc>
      </w:tr>
      <w:tr w:rsidR="00E4322E" w:rsidRPr="00545F81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08:00:20:b0:c4:d7, Destination: 00:02:3f:36:0c:3a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147.102.13.19, Destination: 147.102.13.60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161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snmp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, Destination Port: 18213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Community: public, PDU Type: RESPONSE, Object ID: 1.3.6.1.2.1.1.3.0, Value: 1142312</w:t>
            </w:r>
          </w:p>
        </w:tc>
      </w:tr>
    </w:tbl>
    <w:p w:rsidR="00E4322E" w:rsidRPr="00E4322E" w:rsidRDefault="00E4322E" w:rsidP="00E4322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E4322E" w:rsidRPr="00E4322E" w:rsidRDefault="00E4322E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 xml:space="preserve">α. </w:t>
      </w:r>
      <w:r w:rsidRPr="00E4322E">
        <w:rPr>
          <w:rFonts w:ascii="Times New Roman" w:eastAsia="Times New Roman" w:hAnsi="Times New Roman" w:cs="Times New Roman"/>
          <w:sz w:val="24"/>
          <w:szCs w:val="24"/>
        </w:rPr>
        <w:tab/>
        <w:t>Ομαδοποιήστε τα παραπάνω πακέτα σε ζεύγη ερώτησης – απάντησης ανάλογα με το πρωτόκολλο. Ποια πληροφορία ζητείται σε κάθε περίπτωση και μέσω ποιών πρωτοκόλλων; Ποιες είναι οι απαντήσεις σε κάθε περίπτωση;</w:t>
      </w:r>
    </w:p>
    <w:p w:rsidR="00E4322E" w:rsidRPr="00E4322E" w:rsidRDefault="00E4322E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 xml:space="preserve">β. </w:t>
      </w:r>
      <w:r w:rsidRPr="00E4322E">
        <w:rPr>
          <w:rFonts w:ascii="Times New Roman" w:eastAsia="Times New Roman" w:hAnsi="Times New Roman" w:cs="Times New Roman"/>
          <w:sz w:val="24"/>
          <w:szCs w:val="24"/>
        </w:rPr>
        <w:tab/>
        <w:t>Αν η παραπάνω ανταλλαγή πακέτων προκύπτει από την εκτέλεση μιας και μόνο εντολής στον υπολογιστή 147.102.13.60, ποια πιστεύετε ότι είναι αυτή και ποια ακριβώς πληροφορία μας έδωσε;</w:t>
      </w:r>
    </w:p>
    <w:p w:rsidR="00E4322E" w:rsidRDefault="00E4322E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 xml:space="preserve">γ. </w:t>
      </w:r>
      <w:r w:rsidRPr="00E4322E">
        <w:rPr>
          <w:rFonts w:ascii="Times New Roman" w:eastAsia="Times New Roman" w:hAnsi="Times New Roman" w:cs="Times New Roman"/>
          <w:sz w:val="24"/>
          <w:szCs w:val="24"/>
        </w:rPr>
        <w:tab/>
        <w:t>Κάτω από ποιες προϋποθέσεις τα πακέτα 1 και 2 θα μπορούσαν να λείπουν;</w:t>
      </w:r>
    </w:p>
    <w:p w:rsidR="001464A5" w:rsidRPr="00E4322E" w:rsidRDefault="001464A5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δ.</w:t>
      </w:r>
      <w:r w:rsidR="00FC1CE9">
        <w:rPr>
          <w:rFonts w:ascii="Times New Roman" w:eastAsia="Times New Roman" w:hAnsi="Times New Roman" w:cs="Times New Roman"/>
          <w:sz w:val="24"/>
          <w:szCs w:val="24"/>
        </w:rPr>
        <w:tab/>
        <w:t xml:space="preserve">Ποιες κάρτες δικτύου θα λάβουν το </w:t>
      </w:r>
      <w:r>
        <w:rPr>
          <w:rFonts w:ascii="Times New Roman" w:eastAsia="Times New Roman" w:hAnsi="Times New Roman" w:cs="Times New Roman"/>
          <w:sz w:val="24"/>
          <w:szCs w:val="24"/>
        </w:rPr>
        <w:t>μήνυμα που μεταφέρει το πακέτο 3</w:t>
      </w:r>
      <w:r w:rsidR="00FC1CE9">
        <w:rPr>
          <w:rFonts w:ascii="Times New Roman" w:eastAsia="Times New Roman" w:hAnsi="Times New Roman" w:cs="Times New Roman"/>
          <w:sz w:val="24"/>
          <w:szCs w:val="24"/>
        </w:rPr>
        <w:t xml:space="preserve"> και 4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464A5" w:rsidRDefault="001464A5" w:rsidP="001464A5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ε</w:t>
      </w:r>
      <w:r w:rsidR="00E4322E" w:rsidRPr="00E4322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E4322E" w:rsidRPr="00E4322E">
        <w:rPr>
          <w:rFonts w:ascii="Times New Roman" w:eastAsia="Times New Roman" w:hAnsi="Times New Roman" w:cs="Times New Roman"/>
          <w:sz w:val="24"/>
          <w:szCs w:val="24"/>
        </w:rPr>
        <w:tab/>
        <w:t xml:space="preserve">Κάτω από ποιες προϋποθέσεις τα πακέτα 3 και </w:t>
      </w:r>
      <w:r>
        <w:rPr>
          <w:rFonts w:ascii="Times New Roman" w:eastAsia="Times New Roman" w:hAnsi="Times New Roman" w:cs="Times New Roman"/>
          <w:sz w:val="24"/>
          <w:szCs w:val="24"/>
        </w:rPr>
        <w:t>4 θα μπορούσαν να λείπουν;</w:t>
      </w:r>
    </w:p>
    <w:p w:rsidR="00D17772" w:rsidRPr="00E4322E" w:rsidRDefault="00D17772" w:rsidP="001464A5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στ.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Υπάρχει σενάριο το οποίο να απαιτεί την ανταλλαγή επιπλέον πακέτων πριν από τα 1 &amp; 2, </w:t>
      </w:r>
      <w:r w:rsidR="00545F81">
        <w:rPr>
          <w:rFonts w:ascii="Times New Roman" w:eastAsia="Times New Roman" w:hAnsi="Times New Roman" w:cs="Times New Roman"/>
          <w:sz w:val="24"/>
          <w:szCs w:val="24"/>
        </w:rPr>
        <w:t>(με δεδομένο ότι δεν αλλάζει η εντολή</w:t>
      </w:r>
      <w:bookmarkStart w:id="0" w:name="_GoBack"/>
      <w:bookmarkEnd w:id="0"/>
      <w:r>
        <w:rPr>
          <w:rFonts w:ascii="Times New Roman" w:eastAsia="Times New Roman" w:hAnsi="Times New Roman" w:cs="Times New Roman"/>
          <w:sz w:val="24"/>
          <w:szCs w:val="24"/>
        </w:rPr>
        <w:t xml:space="preserve"> που βρέθηκε στο ερώτημα β);</w:t>
      </w:r>
    </w:p>
    <w:p w:rsidR="008E32C0" w:rsidRDefault="008E32C0"/>
    <w:sectPr w:rsidR="008E32C0" w:rsidSect="0025461F">
      <w:pgSz w:w="11906" w:h="16838"/>
      <w:pgMar w:top="899" w:right="1466" w:bottom="720" w:left="179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A1"/>
    <w:family w:val="swiss"/>
    <w:pitch w:val="variable"/>
    <w:sig w:usb0="E10022FF" w:usb1="C000E47F" w:usb2="00000029" w:usb3="00000000" w:csb0="000001D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ndale Mono">
    <w:altName w:val="Consolas"/>
    <w:charset w:val="A1"/>
    <w:family w:val="modern"/>
    <w:pitch w:val="fixed"/>
    <w:sig w:usb0="00000001" w:usb1="00000000" w:usb2="00000000" w:usb3="00000000" w:csb0="0000009F" w:csb1="00000000"/>
  </w:font>
  <w:font w:name="Calibri Light">
    <w:panose1 w:val="020F0302020204030204"/>
    <w:charset w:val="A1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D21AE9"/>
    <w:multiLevelType w:val="hybridMultilevel"/>
    <w:tmpl w:val="2BC81E9E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7E8C"/>
    <w:rsid w:val="00085925"/>
    <w:rsid w:val="001464A5"/>
    <w:rsid w:val="00210505"/>
    <w:rsid w:val="002E5EBD"/>
    <w:rsid w:val="003C6195"/>
    <w:rsid w:val="003C71E3"/>
    <w:rsid w:val="004600C5"/>
    <w:rsid w:val="00463EAC"/>
    <w:rsid w:val="00545F81"/>
    <w:rsid w:val="006B0E2F"/>
    <w:rsid w:val="006E78C4"/>
    <w:rsid w:val="0078470E"/>
    <w:rsid w:val="007934C2"/>
    <w:rsid w:val="007B616D"/>
    <w:rsid w:val="008065BA"/>
    <w:rsid w:val="00854444"/>
    <w:rsid w:val="008E32C0"/>
    <w:rsid w:val="009336DA"/>
    <w:rsid w:val="00976364"/>
    <w:rsid w:val="00987EEF"/>
    <w:rsid w:val="00A06B6D"/>
    <w:rsid w:val="00AA3D36"/>
    <w:rsid w:val="00AE7E8C"/>
    <w:rsid w:val="00B547B1"/>
    <w:rsid w:val="00C64B8F"/>
    <w:rsid w:val="00CE3084"/>
    <w:rsid w:val="00D17772"/>
    <w:rsid w:val="00D72E1A"/>
    <w:rsid w:val="00E05F8A"/>
    <w:rsid w:val="00E4322E"/>
    <w:rsid w:val="00F54D26"/>
    <w:rsid w:val="00F87424"/>
    <w:rsid w:val="00F94B4A"/>
    <w:rsid w:val="00FC1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E5EBD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A3D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3D36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E5EBD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A3D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3D3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www.ntua.gr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</TotalTime>
  <Pages>2</Pages>
  <Words>854</Words>
  <Characters>461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gelos</dc:creator>
  <cp:keywords/>
  <dc:description/>
  <cp:lastModifiedBy>user</cp:lastModifiedBy>
  <cp:revision>25</cp:revision>
  <cp:lastPrinted>2016-06-22T13:25:00Z</cp:lastPrinted>
  <dcterms:created xsi:type="dcterms:W3CDTF">2014-07-29T21:05:00Z</dcterms:created>
  <dcterms:modified xsi:type="dcterms:W3CDTF">2016-06-22T14:25:00Z</dcterms:modified>
</cp:coreProperties>
</file>